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E97B4D">
      <w:pPr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1BF67D" wp14:editId="2CCC0888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005542" w:rsidRDefault="00E97B4D" w:rsidP="00443D75">
                            <w:pPr>
                              <w:bidi/>
                              <w:rPr>
                                <w:rStyle w:val="a6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</w:pPr>
                            <w:r w:rsidRPr="00005542">
                              <w:rPr>
                                <w:rStyle w:val="a6"/>
                                <w:rFonts w:hint="cs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>أسم الخدمة:</w:t>
                            </w:r>
                            <w:r w:rsidR="00BE3E05" w:rsidRPr="00005542">
                              <w:rPr>
                                <w:rStyle w:val="a6"/>
                                <w:rFonts w:hint="cs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 xml:space="preserve"> </w:t>
                            </w:r>
                            <w:r w:rsidR="00443D75">
                              <w:rPr>
                                <w:rStyle w:val="a6"/>
                                <w:rFonts w:hint="cs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>الاسعاف الفوري</w:t>
                            </w:r>
                          </w:p>
                          <w:p w:rsidR="00E97B4D" w:rsidRPr="00ED0328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1F497D" w:themeColor="tex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005542" w:rsidRDefault="00E97B4D" w:rsidP="00443D75">
                      <w:pPr>
                        <w:bidi/>
                        <w:rPr>
                          <w:rStyle w:val="Strong"/>
                          <w:color w:val="984806" w:themeColor="accent6" w:themeShade="80"/>
                          <w:sz w:val="32"/>
                          <w:szCs w:val="32"/>
                          <w:rtl/>
                        </w:rPr>
                      </w:pPr>
                      <w:r w:rsidRPr="00005542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>أسم الخدمة:</w:t>
                      </w:r>
                      <w:r w:rsidR="00BE3E05" w:rsidRPr="00005542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 xml:space="preserve"> </w:t>
                      </w:r>
                      <w:r w:rsidR="00443D75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>الاسعاف الفوري</w:t>
                      </w:r>
                    </w:p>
                    <w:p w:rsidR="00E97B4D" w:rsidRPr="00ED0328" w:rsidRDefault="00E97B4D" w:rsidP="00E97B4D">
                      <w:pPr>
                        <w:jc w:val="center"/>
                        <w:rPr>
                          <w:b/>
                          <w:outline/>
                          <w:color w:val="1F497D" w:themeColor="tex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2433DB" wp14:editId="0AE64595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005542" w:rsidRDefault="00E97B4D" w:rsidP="00BE3E05">
                            <w:pPr>
                              <w:bidi/>
                              <w:rPr>
                                <w:rStyle w:val="a6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</w:pPr>
                            <w:r w:rsidRPr="00005542">
                              <w:rPr>
                                <w:rStyle w:val="a6"/>
                                <w:rFonts w:hint="cs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>أسم المحافظة:</w:t>
                            </w:r>
                            <w:r w:rsidR="00BE3E05" w:rsidRPr="00005542">
                              <w:rPr>
                                <w:rStyle w:val="a6"/>
                                <w:rFonts w:hint="cs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 xml:space="preserve"> واسط</w:t>
                            </w:r>
                          </w:p>
                          <w:p w:rsidR="00E97B4D" w:rsidRPr="00ED0328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1F497D" w:themeColor="tex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005542" w:rsidRDefault="00E97B4D" w:rsidP="00BE3E05">
                      <w:pPr>
                        <w:bidi/>
                        <w:rPr>
                          <w:rStyle w:val="Strong"/>
                          <w:color w:val="984806" w:themeColor="accent6" w:themeShade="80"/>
                          <w:sz w:val="32"/>
                          <w:szCs w:val="32"/>
                          <w:rtl/>
                        </w:rPr>
                      </w:pPr>
                      <w:r w:rsidRPr="00005542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>أسم المحافظة:</w:t>
                      </w:r>
                      <w:r w:rsidR="00BE3E05" w:rsidRPr="00005542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 xml:space="preserve"> واسط</w:t>
                      </w:r>
                    </w:p>
                    <w:p w:rsidR="00E97B4D" w:rsidRPr="00ED0328" w:rsidRDefault="00E97B4D" w:rsidP="00E97B4D">
                      <w:pPr>
                        <w:jc w:val="center"/>
                        <w:rPr>
                          <w:b/>
                          <w:outline/>
                          <w:color w:val="1F497D" w:themeColor="tex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3F08239F" wp14:editId="364B50F8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026E1B81" wp14:editId="5521DC6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CD6AF8" w:rsidRDefault="00E97B4D" w:rsidP="00E97B4D">
      <w:pPr>
        <w:jc w:val="center"/>
        <w:rPr>
          <w:b/>
          <w:bCs/>
          <w:sz w:val="52"/>
          <w:szCs w:val="52"/>
          <w:rtl/>
        </w:rPr>
      </w:pPr>
      <w:r w:rsidRPr="00E97B4D">
        <w:rPr>
          <w:rFonts w:hint="cs"/>
          <w:b/>
          <w:bCs/>
          <w:sz w:val="52"/>
          <w:szCs w:val="52"/>
          <w:rtl/>
        </w:rPr>
        <w:t>الاستمارة القياسية لتبس</w:t>
      </w:r>
      <w:r w:rsidR="00050051">
        <w:rPr>
          <w:rFonts w:hint="cs"/>
          <w:b/>
          <w:bCs/>
          <w:sz w:val="52"/>
          <w:szCs w:val="52"/>
          <w:rtl/>
        </w:rPr>
        <w:t>ي</w:t>
      </w:r>
      <w:r w:rsidRPr="00E97B4D">
        <w:rPr>
          <w:rFonts w:hint="cs"/>
          <w:b/>
          <w:bCs/>
          <w:sz w:val="52"/>
          <w:szCs w:val="52"/>
          <w:rtl/>
        </w:rPr>
        <w:t>ط الاجراءات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8AE3CB" wp14:editId="6E51C978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005542" w:rsidRDefault="00E97B4D" w:rsidP="0081157A">
                            <w:pPr>
                              <w:bidi/>
                              <w:rPr>
                                <w:b/>
                                <w:bCs/>
                                <w:outline/>
                                <w:color w:val="984806" w:themeColor="accent6" w:themeShade="80"/>
                                <w:sz w:val="36"/>
                                <w:szCs w:val="36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</w:rPr>
                            </w:pPr>
                            <w:r w:rsidRPr="00005542">
                              <w:rPr>
                                <w:rStyle w:val="a6"/>
                                <w:rFonts w:hint="cs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>أسم القطاع:</w:t>
                            </w:r>
                            <w:r w:rsidR="00BE3E05" w:rsidRPr="00005542">
                              <w:rPr>
                                <w:rStyle w:val="a6"/>
                                <w:rFonts w:hint="cs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 xml:space="preserve"> </w:t>
                            </w:r>
                            <w:r w:rsidR="0081157A">
                              <w:rPr>
                                <w:rStyle w:val="a6"/>
                                <w:rFonts w:hint="cs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>الصحة</w:t>
                            </w:r>
                          </w:p>
                          <w:p w:rsidR="00E97B4D" w:rsidRPr="00ED0328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1F497D" w:themeColor="tex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005542" w:rsidRDefault="00E97B4D" w:rsidP="0081157A">
                      <w:pPr>
                        <w:bidi/>
                        <w:rPr>
                          <w:b/>
                          <w:bCs/>
                          <w:outline/>
                          <w:color w:val="984806" w:themeColor="accent6" w:themeShade="80"/>
                          <w:sz w:val="36"/>
                          <w:szCs w:val="36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</w:rPr>
                      </w:pPr>
                      <w:r w:rsidRPr="00005542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>أسم القطاع:</w:t>
                      </w:r>
                      <w:r w:rsidR="00BE3E05" w:rsidRPr="00005542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 xml:space="preserve"> </w:t>
                      </w:r>
                      <w:r w:rsidR="0081157A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>الصحة</w:t>
                      </w:r>
                    </w:p>
                    <w:p w:rsidR="00E97B4D" w:rsidRPr="00ED0328" w:rsidRDefault="00E97B4D" w:rsidP="00E97B4D">
                      <w:pPr>
                        <w:jc w:val="center"/>
                        <w:rPr>
                          <w:b/>
                          <w:outline/>
                          <w:color w:val="1F497D" w:themeColor="tex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ECF27" wp14:editId="7C0DFE54">
                <wp:simplePos x="0" y="0"/>
                <wp:positionH relativeFrom="column">
                  <wp:posOffset>-252730</wp:posOffset>
                </wp:positionH>
                <wp:positionV relativeFrom="paragraph">
                  <wp:posOffset>2540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005542" w:rsidRDefault="00E97B4D" w:rsidP="00443D75">
                            <w:pPr>
                              <w:bidi/>
                              <w:rPr>
                                <w:rStyle w:val="a6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</w:pPr>
                            <w:r w:rsidRPr="00005542">
                              <w:rPr>
                                <w:rStyle w:val="a6"/>
                                <w:rFonts w:hint="cs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>أسم العملية</w:t>
                            </w:r>
                            <w:r w:rsidR="00443D75" w:rsidRPr="00443D75">
                              <w:rPr>
                                <w:rStyle w:val="a6"/>
                                <w:rFonts w:hint="cs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 xml:space="preserve">: الاسعاف </w:t>
                            </w:r>
                            <w:r w:rsidR="00443D75" w:rsidRPr="00D837B8">
                              <w:rPr>
                                <w:rStyle w:val="a6"/>
                                <w:rFonts w:hint="cs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 xml:space="preserve">الفوري </w:t>
                            </w:r>
                            <w:r w:rsidR="00443D75" w:rsidRPr="00D837B8">
                              <w:rPr>
                                <w:rStyle w:val="a6"/>
                                <w:color w:val="984806" w:themeColor="accent6" w:themeShade="80"/>
                                <w:sz w:val="32"/>
                                <w:szCs w:val="32"/>
                                <w:rtl/>
                              </w:rPr>
                              <w:t>لإحالة عن طريق طبلة المريض</w:t>
                            </w:r>
                          </w:p>
                          <w:p w:rsidR="00E97B4D" w:rsidRPr="00ED0328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1F497D" w:themeColor="tex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9pt;margin-top:.2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71060t0AAAAHAQAADwAAAGRycy9k&#10;b3ducmV2LnhtbEzOTU7DMBAF4D0Sd7AGiV1rl6CQpJlU/G/opoUDuPE0TontKHaTwOkxK1iO3ui9&#10;r9zMpmMjDb51FmG1FMDI1k61tkH4eH9ZZMB8kFbJzllC+CIPm+ryopSFcpPd0bgPDYsl1hcSQYfQ&#10;F5z7WpORful6sjE7usHIEM+h4WqQUyw3Hb8RIuVGtjYuaNnTo6b6c382COn3m/H6ND7k+bR7fRZP&#10;2XjcbhGvr+b7NbBAc/h7hl9+pEMVTQd3tsqzDmGR5JEeEG6BxThNkhWwA0Im7oBXJf/vr34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71060t0AAAAH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005542" w:rsidRDefault="00E97B4D" w:rsidP="00443D75">
                      <w:pPr>
                        <w:bidi/>
                        <w:rPr>
                          <w:rStyle w:val="Strong"/>
                          <w:color w:val="984806" w:themeColor="accent6" w:themeShade="80"/>
                          <w:sz w:val="32"/>
                          <w:szCs w:val="32"/>
                          <w:rtl/>
                        </w:rPr>
                      </w:pPr>
                      <w:r w:rsidRPr="00005542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>أسم العملية</w:t>
                      </w:r>
                      <w:r w:rsidR="00443D75" w:rsidRPr="00443D75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 xml:space="preserve">: </w:t>
                      </w:r>
                      <w:r w:rsidR="00443D75" w:rsidRPr="00443D75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 xml:space="preserve">الاسعاف </w:t>
                      </w:r>
                      <w:r w:rsidR="00443D75" w:rsidRPr="00D837B8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>الفوري</w:t>
                      </w:r>
                      <w:r w:rsidR="00443D75" w:rsidRPr="00D837B8">
                        <w:rPr>
                          <w:rStyle w:val="Strong"/>
                          <w:rFonts w:hint="cs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 xml:space="preserve"> </w:t>
                      </w:r>
                      <w:r w:rsidR="00443D75" w:rsidRPr="00D837B8">
                        <w:rPr>
                          <w:rStyle w:val="Strong"/>
                          <w:color w:val="984806" w:themeColor="accent6" w:themeShade="80"/>
                          <w:sz w:val="32"/>
                          <w:szCs w:val="32"/>
                          <w:rtl/>
                        </w:rPr>
                        <w:t>لإحالة عن طريق طبلة المريض</w:t>
                      </w:r>
                    </w:p>
                    <w:p w:rsidR="00E97B4D" w:rsidRPr="00ED0328" w:rsidRDefault="00E97B4D" w:rsidP="00E97B4D">
                      <w:pPr>
                        <w:jc w:val="center"/>
                        <w:rPr>
                          <w:b/>
                          <w:outline/>
                          <w:color w:val="1F497D" w:themeColor="tex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a5"/>
        <w:tblW w:w="5544" w:type="dxa"/>
        <w:tblInd w:w="1899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4434"/>
      </w:tblGrid>
      <w:tr w:rsidR="0098394A" w:rsidTr="00FB2FAC">
        <w:tc>
          <w:tcPr>
            <w:tcW w:w="1110" w:type="dxa"/>
          </w:tcPr>
          <w:p w:rsidR="0098394A" w:rsidRPr="004F553F" w:rsidRDefault="0098394A" w:rsidP="00E97B4D">
            <w:pPr>
              <w:jc w:val="right"/>
              <w:rPr>
                <w:b/>
                <w:bCs/>
                <w:sz w:val="28"/>
                <w:szCs w:val="28"/>
                <w:rtl/>
              </w:rPr>
            </w:pPr>
            <w:bookmarkStart w:id="0" w:name="_GoBack"/>
            <w:bookmarkEnd w:id="0"/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98394A" w:rsidRDefault="0098394A" w:rsidP="00E97B4D">
            <w:pPr>
              <w:jc w:val="right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4434" w:type="dxa"/>
          </w:tcPr>
          <w:p w:rsidR="0098394A" w:rsidRDefault="0098394A" w:rsidP="00050051">
            <w:pPr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  لتقديم الخدمة للمستفيد</w:t>
            </w:r>
            <w:r>
              <w:rPr>
                <w:rFonts w:hint="cs"/>
                <w:b/>
                <w:bCs/>
                <w:sz w:val="28"/>
                <w:szCs w:val="28"/>
                <w:rtl/>
              </w:rPr>
              <w:t xml:space="preserve">    </w:t>
            </w:r>
          </w:p>
        </w:tc>
      </w:tr>
      <w:tr w:rsidR="0098394A" w:rsidTr="00FB2FAC">
        <w:tc>
          <w:tcPr>
            <w:tcW w:w="1110" w:type="dxa"/>
          </w:tcPr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  <w:rPr>
                <w:rtl/>
              </w:rPr>
            </w:pPr>
          </w:p>
          <w:p w:rsidR="0098394A" w:rsidRDefault="0098394A" w:rsidP="00E97B4D">
            <w:pPr>
              <w:jc w:val="right"/>
            </w:pPr>
          </w:p>
        </w:tc>
        <w:tc>
          <w:tcPr>
            <w:tcW w:w="4434" w:type="dxa"/>
          </w:tcPr>
          <w:p w:rsidR="0098394A" w:rsidRDefault="0098394A" w:rsidP="00E97B4D">
            <w:pPr>
              <w:jc w:val="right"/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  <w:lang w:bidi="ar-IQ"/>
              </w:rPr>
            </w:pPr>
            <w:r>
              <w:rPr>
                <w:rFonts w:ascii="Arial" w:hAnsi="Arial" w:cs="Arial" w:hint="cs"/>
                <w:b/>
                <w:bCs/>
                <w:color w:val="000000"/>
                <w:sz w:val="32"/>
                <w:szCs w:val="32"/>
                <w:rtl/>
                <w:lang w:bidi="ar-IQ"/>
              </w:rPr>
              <w:t xml:space="preserve">*** </w:t>
            </w:r>
            <w:r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  <w:lang w:bidi="ar-IQ"/>
              </w:rPr>
              <w:t>اجراء التحسين من خلال انشاء غرفة علميات وتحتوي على الية اتصال الكتروني تبين فيها مكان وجود اسرة فارغة ليتم نقل المريض اليها لمراعاة الموقت دون الاتصال والانتظار</w:t>
            </w:r>
          </w:p>
          <w:p w:rsidR="0098394A" w:rsidRPr="00F70F42" w:rsidRDefault="0098394A" w:rsidP="00F70F42">
            <w:pPr>
              <w:pStyle w:val="a7"/>
              <w:numPr>
                <w:ilvl w:val="0"/>
                <w:numId w:val="1"/>
              </w:numPr>
              <w:autoSpaceDE w:val="0"/>
              <w:autoSpaceDN w:val="0"/>
              <w:bidi/>
              <w:adjustRightInd w:val="0"/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</w:rPr>
            </w:pPr>
            <w:r w:rsidRPr="00F70F42"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</w:rPr>
              <w:t>الإحالة عن طريق طبلة المريض</w:t>
            </w:r>
            <w:r>
              <w:rPr>
                <w:rFonts w:ascii="Arial" w:hAnsi="Arial" w:cs="Arial" w:hint="cs"/>
                <w:b/>
                <w:bCs/>
                <w:color w:val="000000"/>
                <w:sz w:val="32"/>
                <w:szCs w:val="32"/>
                <w:rtl/>
              </w:rPr>
              <w:t xml:space="preserve"> من قبل </w:t>
            </w:r>
            <w:r w:rsidRPr="00F70F42"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  <w:lang w:bidi="ar-IQ"/>
              </w:rPr>
              <w:t>الطبيب الاختصاص</w:t>
            </w:r>
          </w:p>
          <w:p w:rsidR="0098394A" w:rsidRPr="00F70F42" w:rsidRDefault="0098394A" w:rsidP="00F70F42">
            <w:pPr>
              <w:pStyle w:val="a7"/>
              <w:numPr>
                <w:ilvl w:val="0"/>
                <w:numId w:val="1"/>
              </w:numPr>
              <w:autoSpaceDE w:val="0"/>
              <w:autoSpaceDN w:val="0"/>
              <w:bidi/>
              <w:adjustRightInd w:val="0"/>
              <w:spacing w:line="288" w:lineRule="auto"/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  <w:lang w:bidi="ar-IQ"/>
              </w:rPr>
            </w:pPr>
            <w:r w:rsidRPr="00F70F42"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  <w:lang w:bidi="ar-IQ"/>
              </w:rPr>
              <w:t xml:space="preserve">تحديد الجهة او المحافظة المحال اليها </w:t>
            </w:r>
            <w:r>
              <w:rPr>
                <w:rFonts w:ascii="Arial" w:hAnsi="Arial" w:cs="Arial" w:hint="cs"/>
                <w:b/>
                <w:bCs/>
                <w:color w:val="000000"/>
                <w:sz w:val="32"/>
                <w:szCs w:val="32"/>
                <w:rtl/>
                <w:lang w:bidi="ar-IQ"/>
              </w:rPr>
              <w:t xml:space="preserve">من قبل </w:t>
            </w:r>
            <w:r w:rsidRPr="00F70F42"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  <w:lang w:bidi="ar-IQ"/>
              </w:rPr>
              <w:t>غرفة عمليات مشركة</w:t>
            </w:r>
          </w:p>
          <w:p w:rsidR="0098394A" w:rsidRPr="00F70F42" w:rsidRDefault="0098394A" w:rsidP="00F70F42">
            <w:pPr>
              <w:pStyle w:val="a7"/>
              <w:numPr>
                <w:ilvl w:val="0"/>
                <w:numId w:val="1"/>
              </w:numPr>
              <w:autoSpaceDE w:val="0"/>
              <w:autoSpaceDN w:val="0"/>
              <w:bidi/>
              <w:adjustRightInd w:val="0"/>
              <w:rPr>
                <w:rFonts w:ascii="Arial" w:hAnsi="Arial" w:cs="Arial"/>
                <w:b/>
                <w:bCs/>
                <w:color w:val="000000"/>
                <w:sz w:val="32"/>
                <w:szCs w:val="32"/>
              </w:rPr>
            </w:pPr>
            <w:r w:rsidRPr="00F70F42"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</w:rPr>
              <w:t xml:space="preserve">اكمال إجراءات الحالة </w:t>
            </w:r>
            <w:r>
              <w:rPr>
                <w:rFonts w:ascii="Arial" w:hAnsi="Arial" w:cs="Arial" w:hint="cs"/>
                <w:b/>
                <w:bCs/>
                <w:color w:val="000000"/>
                <w:sz w:val="32"/>
                <w:szCs w:val="32"/>
                <w:rtl/>
              </w:rPr>
              <w:t xml:space="preserve">من قبل </w:t>
            </w:r>
            <w:r w:rsidRPr="00F70F42"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</w:rPr>
              <w:t>قسم العمليات إضافة شعبة الإسعاف الفوري</w:t>
            </w:r>
          </w:p>
          <w:p w:rsidR="0098394A" w:rsidRPr="00F70F42" w:rsidRDefault="0098394A" w:rsidP="00F70F42">
            <w:pPr>
              <w:pStyle w:val="a7"/>
              <w:numPr>
                <w:ilvl w:val="0"/>
                <w:numId w:val="1"/>
              </w:numPr>
              <w:autoSpaceDE w:val="0"/>
              <w:autoSpaceDN w:val="0"/>
              <w:bidi/>
              <w:adjustRightInd w:val="0"/>
              <w:rPr>
                <w:rFonts w:ascii="Arial" w:hAnsi="Arial" w:cs="Arial"/>
                <w:b/>
                <w:bCs/>
                <w:color w:val="000000"/>
                <w:sz w:val="32"/>
                <w:szCs w:val="32"/>
              </w:rPr>
            </w:pPr>
            <w:r w:rsidRPr="00F70F42"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</w:rPr>
              <w:t>نقل المريض بواسطة سيارة الإسعاف</w:t>
            </w:r>
            <w:r>
              <w:rPr>
                <w:rFonts w:ascii="Arial" w:hAnsi="Arial" w:cs="Arial" w:hint="cs"/>
                <w:b/>
                <w:bCs/>
                <w:color w:val="000000"/>
                <w:sz w:val="32"/>
                <w:szCs w:val="32"/>
                <w:rtl/>
              </w:rPr>
              <w:t xml:space="preserve"> من قبل </w:t>
            </w:r>
            <w:r w:rsidRPr="00F70F42">
              <w:rPr>
                <w:rFonts w:ascii="Arial" w:hAnsi="Arial" w:cs="Arial"/>
                <w:b/>
                <w:bCs/>
                <w:color w:val="000000"/>
                <w:sz w:val="32"/>
                <w:szCs w:val="32"/>
                <w:rtl/>
              </w:rPr>
              <w:t>شعبة الاسعاف الفوري</w:t>
            </w:r>
          </w:p>
        </w:tc>
      </w:tr>
    </w:tbl>
    <w:p w:rsidR="00E97B4D" w:rsidRPr="004F553F" w:rsidRDefault="00E97B4D" w:rsidP="00E97B4D">
      <w:pPr>
        <w:jc w:val="right"/>
        <w:rPr>
          <w:b/>
          <w:bCs/>
          <w:sz w:val="32"/>
          <w:szCs w:val="32"/>
          <w:rtl/>
        </w:rPr>
      </w:pPr>
    </w:p>
    <w:p w:rsidR="00E97B4D" w:rsidRDefault="004F553F" w:rsidP="00E97B4D">
      <w:pPr>
        <w:jc w:val="right"/>
        <w:rPr>
          <w:b/>
          <w:bCs/>
          <w:sz w:val="32"/>
          <w:szCs w:val="32"/>
          <w:u w:val="single"/>
          <w:rtl/>
        </w:rPr>
      </w:pPr>
      <w:r w:rsidRPr="004F553F">
        <w:rPr>
          <w:rFonts w:hint="cs"/>
          <w:b/>
          <w:bCs/>
          <w:sz w:val="32"/>
          <w:szCs w:val="32"/>
          <w:u w:val="single"/>
          <w:rtl/>
        </w:rPr>
        <w:t>أرسم خارطة العمليات المبسطة</w:t>
      </w:r>
      <w:r w:rsidR="006A519D">
        <w:rPr>
          <w:rFonts w:hint="cs"/>
          <w:b/>
          <w:bCs/>
          <w:sz w:val="32"/>
          <w:szCs w:val="32"/>
          <w:u w:val="single"/>
          <w:rtl/>
        </w:rPr>
        <w:t>:</w:t>
      </w:r>
    </w:p>
    <w:p w:rsidR="006A519D" w:rsidRDefault="00D837B8" w:rsidP="00D837B8">
      <w:pPr>
        <w:jc w:val="center"/>
        <w:rPr>
          <w:b/>
          <w:bCs/>
          <w:sz w:val="32"/>
          <w:szCs w:val="32"/>
          <w:u w:val="single"/>
          <w:rtl/>
        </w:rPr>
      </w:pPr>
      <w:r>
        <w:object w:dxaOrig="12961" w:dyaOrig="9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pt;height:480.2pt" o:ole="">
            <v:imagedata r:id="rId9" o:title=""/>
          </v:shape>
          <o:OLEObject Type="Embed" ProgID="Visio.Drawing.15" ShapeID="_x0000_i1025" DrawAspect="Content" ObjectID="_1530536876" r:id="rId10"/>
        </w:object>
      </w:r>
    </w:p>
    <w:p w:rsidR="006A519D" w:rsidRDefault="006A519D" w:rsidP="00E97B4D">
      <w:pPr>
        <w:jc w:val="right"/>
        <w:rPr>
          <w:b/>
          <w:bCs/>
          <w:sz w:val="32"/>
          <w:szCs w:val="32"/>
          <w:u w:val="single"/>
          <w:rtl/>
        </w:rPr>
      </w:pPr>
    </w:p>
    <w:p w:rsidR="006A519D" w:rsidRDefault="006A519D" w:rsidP="00D837B8">
      <w:pPr>
        <w:jc w:val="right"/>
        <w:rPr>
          <w:b/>
          <w:bCs/>
          <w:sz w:val="32"/>
          <w:szCs w:val="32"/>
          <w:u w:val="single"/>
          <w:rtl/>
        </w:rPr>
      </w:pPr>
    </w:p>
    <w:p w:rsidR="006A519D" w:rsidRDefault="006A519D" w:rsidP="00E97B4D">
      <w:pPr>
        <w:jc w:val="right"/>
        <w:rPr>
          <w:b/>
          <w:bCs/>
          <w:sz w:val="32"/>
          <w:szCs w:val="32"/>
          <w:u w:val="single"/>
          <w:rtl/>
        </w:rPr>
      </w:pPr>
    </w:p>
    <w:sectPr w:rsidR="006A519D" w:rsidSect="008F7F96">
      <w:headerReference w:type="default" r:id="rId11"/>
      <w:footerReference w:type="default" r:id="rId12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07DF" w:rsidRDefault="00B007DF" w:rsidP="00E97B4D">
      <w:pPr>
        <w:spacing w:after="0" w:line="240" w:lineRule="auto"/>
      </w:pPr>
      <w:r>
        <w:separator/>
      </w:r>
    </w:p>
  </w:endnote>
  <w:endnote w:type="continuationSeparator" w:id="0">
    <w:p w:rsidR="00B007DF" w:rsidRDefault="00B007DF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3F30" w:rsidRPr="00493F30" w:rsidRDefault="00493F30" w:rsidP="00493F30">
    <w:pPr>
      <w:bidi/>
      <w:rPr>
        <w:b/>
        <w:bCs/>
        <w:sz w:val="32"/>
        <w:szCs w:val="32"/>
        <w:lang w:bidi="ar-IQ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07DF" w:rsidRDefault="00B007DF" w:rsidP="00E97B4D">
      <w:pPr>
        <w:spacing w:after="0" w:line="240" w:lineRule="auto"/>
      </w:pPr>
      <w:r>
        <w:separator/>
      </w:r>
    </w:p>
  </w:footnote>
  <w:footnote w:type="continuationSeparator" w:id="0">
    <w:p w:rsidR="00B007DF" w:rsidRDefault="00B007DF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a3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60DD70A7" wp14:editId="2A379DFF">
          <wp:simplePos x="0" y="0"/>
          <wp:positionH relativeFrom="column">
            <wp:posOffset>4257040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32B5059F" wp14:editId="65A57143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16F702A4" wp14:editId="1D2D0541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632F4084" wp14:editId="26CAE0BF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501CBC3A" wp14:editId="796DE9CA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4A2080"/>
    <w:multiLevelType w:val="hybridMultilevel"/>
    <w:tmpl w:val="7C64AB42"/>
    <w:lvl w:ilvl="0" w:tplc="BA46A16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EE76BD3"/>
    <w:multiLevelType w:val="hybridMultilevel"/>
    <w:tmpl w:val="F81259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255"/>
    <w:rsid w:val="00004B95"/>
    <w:rsid w:val="00005542"/>
    <w:rsid w:val="00050051"/>
    <w:rsid w:val="000F3EF3"/>
    <w:rsid w:val="0017669E"/>
    <w:rsid w:val="00194FD1"/>
    <w:rsid w:val="002C0A37"/>
    <w:rsid w:val="002E7255"/>
    <w:rsid w:val="003F4F73"/>
    <w:rsid w:val="00402581"/>
    <w:rsid w:val="00443D75"/>
    <w:rsid w:val="00493F30"/>
    <w:rsid w:val="004F553F"/>
    <w:rsid w:val="005C13DD"/>
    <w:rsid w:val="005E6DE0"/>
    <w:rsid w:val="006A519D"/>
    <w:rsid w:val="0081157A"/>
    <w:rsid w:val="008F7F96"/>
    <w:rsid w:val="0092186E"/>
    <w:rsid w:val="0098394A"/>
    <w:rsid w:val="00AB1B9B"/>
    <w:rsid w:val="00AC395A"/>
    <w:rsid w:val="00B007DF"/>
    <w:rsid w:val="00B04B24"/>
    <w:rsid w:val="00BE3E05"/>
    <w:rsid w:val="00C030DF"/>
    <w:rsid w:val="00C74611"/>
    <w:rsid w:val="00CD6AF8"/>
    <w:rsid w:val="00D837B8"/>
    <w:rsid w:val="00E90A83"/>
    <w:rsid w:val="00E97B4D"/>
    <w:rsid w:val="00ED0328"/>
    <w:rsid w:val="00F60C48"/>
    <w:rsid w:val="00F70F42"/>
    <w:rsid w:val="00FB2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B4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رأس الصفحة Char"/>
    <w:basedOn w:val="a0"/>
    <w:link w:val="a3"/>
    <w:uiPriority w:val="99"/>
    <w:rsid w:val="00E97B4D"/>
  </w:style>
  <w:style w:type="paragraph" w:styleId="a4">
    <w:name w:val="footer"/>
    <w:basedOn w:val="a"/>
    <w:link w:val="Char0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تذييل الصفحة Char"/>
    <w:basedOn w:val="a0"/>
    <w:link w:val="a4"/>
    <w:uiPriority w:val="99"/>
    <w:rsid w:val="00E97B4D"/>
  </w:style>
  <w:style w:type="table" w:styleId="a5">
    <w:name w:val="Table Grid"/>
    <w:basedOn w:val="a1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Strong"/>
    <w:basedOn w:val="a0"/>
    <w:uiPriority w:val="22"/>
    <w:qFormat/>
    <w:rsid w:val="00AB1B9B"/>
    <w:rPr>
      <w:b/>
      <w:bCs/>
    </w:rPr>
  </w:style>
  <w:style w:type="paragraph" w:styleId="a7">
    <w:name w:val="List Paragraph"/>
    <w:basedOn w:val="a"/>
    <w:uiPriority w:val="34"/>
    <w:qFormat/>
    <w:rsid w:val="00F70F42"/>
    <w:pPr>
      <w:ind w:left="720"/>
      <w:contextualSpacing/>
    </w:pPr>
  </w:style>
  <w:style w:type="paragraph" w:styleId="a8">
    <w:name w:val="No Spacing"/>
    <w:basedOn w:val="a"/>
    <w:link w:val="Char1"/>
    <w:uiPriority w:val="1"/>
    <w:qFormat/>
    <w:rsid w:val="0017669E"/>
    <w:pPr>
      <w:spacing w:after="0" w:line="240" w:lineRule="auto"/>
    </w:pPr>
    <w:rPr>
      <w:rFonts w:ascii="Calibri" w:eastAsia="Times New Roman" w:hAnsi="Calibri" w:cs="Arial"/>
      <w:lang w:bidi="en-US"/>
    </w:rPr>
  </w:style>
  <w:style w:type="character" w:customStyle="1" w:styleId="Char1">
    <w:name w:val="بلا تباعد Char"/>
    <w:basedOn w:val="a0"/>
    <w:link w:val="a8"/>
    <w:uiPriority w:val="1"/>
    <w:rsid w:val="0017669E"/>
    <w:rPr>
      <w:rFonts w:ascii="Calibri" w:eastAsia="Times New Roman" w:hAnsi="Calibri" w:cs="Arial"/>
      <w:lang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B4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رأس الصفحة Char"/>
    <w:basedOn w:val="a0"/>
    <w:link w:val="a3"/>
    <w:uiPriority w:val="99"/>
    <w:rsid w:val="00E97B4D"/>
  </w:style>
  <w:style w:type="paragraph" w:styleId="a4">
    <w:name w:val="footer"/>
    <w:basedOn w:val="a"/>
    <w:link w:val="Char0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تذييل الصفحة Char"/>
    <w:basedOn w:val="a0"/>
    <w:link w:val="a4"/>
    <w:uiPriority w:val="99"/>
    <w:rsid w:val="00E97B4D"/>
  </w:style>
  <w:style w:type="table" w:styleId="a5">
    <w:name w:val="Table Grid"/>
    <w:basedOn w:val="a1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Strong"/>
    <w:basedOn w:val="a0"/>
    <w:uiPriority w:val="22"/>
    <w:qFormat/>
    <w:rsid w:val="00AB1B9B"/>
    <w:rPr>
      <w:b/>
      <w:bCs/>
    </w:rPr>
  </w:style>
  <w:style w:type="paragraph" w:styleId="a7">
    <w:name w:val="List Paragraph"/>
    <w:basedOn w:val="a"/>
    <w:uiPriority w:val="34"/>
    <w:qFormat/>
    <w:rsid w:val="00F70F42"/>
    <w:pPr>
      <w:ind w:left="720"/>
      <w:contextualSpacing/>
    </w:pPr>
  </w:style>
  <w:style w:type="paragraph" w:styleId="a8">
    <w:name w:val="No Spacing"/>
    <w:basedOn w:val="a"/>
    <w:link w:val="Char1"/>
    <w:uiPriority w:val="1"/>
    <w:qFormat/>
    <w:rsid w:val="0017669E"/>
    <w:pPr>
      <w:spacing w:after="0" w:line="240" w:lineRule="auto"/>
    </w:pPr>
    <w:rPr>
      <w:rFonts w:ascii="Calibri" w:eastAsia="Times New Roman" w:hAnsi="Calibri" w:cs="Arial"/>
      <w:lang w:bidi="en-US"/>
    </w:rPr>
  </w:style>
  <w:style w:type="character" w:customStyle="1" w:styleId="Char1">
    <w:name w:val="بلا تباعد Char"/>
    <w:basedOn w:val="a0"/>
    <w:link w:val="a8"/>
    <w:uiPriority w:val="1"/>
    <w:rsid w:val="0017669E"/>
    <w:rPr>
      <w:rFonts w:ascii="Calibri" w:eastAsia="Times New Roman" w:hAnsi="Calibri" w:cs="Arial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2</Pages>
  <Words>97</Words>
  <Characters>559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8</cp:revision>
  <cp:lastPrinted>2016-04-19T09:05:00Z</cp:lastPrinted>
  <dcterms:created xsi:type="dcterms:W3CDTF">2016-02-25T16:21:00Z</dcterms:created>
  <dcterms:modified xsi:type="dcterms:W3CDTF">2016-07-20T13:20:00Z</dcterms:modified>
</cp:coreProperties>
</file>